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0D1AE414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83660</wp:posOffset>
            </wp:positionH>
            <wp:positionV relativeFrom="page">
              <wp:posOffset>1321435</wp:posOffset>
            </wp:positionV>
            <wp:extent cx="1544955" cy="1398270"/>
            <wp:effectExtent l="0" t="0" r="17145" b="11430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3682" t="34180" r="30171" b="21129"/>
                    <a:stretch>
                      <a:fillRect/>
                    </a:stretch>
                  </pic:blipFill>
                  <pic:spPr>
                    <a:xfrm>
                      <a:off x="0" y="0"/>
                      <a:ext cx="1544955" cy="1398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4A8A63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2850~3660</w:t>
      </w:r>
      <w:r>
        <w:rPr>
          <w:szCs w:val="21"/>
        </w:rPr>
        <w:t>MHz</w:t>
      </w:r>
      <w:r>
        <w:rPr>
          <w:rFonts w:hint="eastAsia"/>
          <w:szCs w:val="21"/>
        </w:rPr>
        <w:t>@VT=0V～</w:t>
      </w:r>
      <w:r>
        <w:rPr>
          <w:rFonts w:hint="eastAsia"/>
          <w:szCs w:val="21"/>
          <w:lang w:val="en-US" w:eastAsia="zh-CN"/>
        </w:rPr>
        <w:t>9</w:t>
      </w:r>
      <w:r>
        <w:rPr>
          <w:rFonts w:hint="eastAsia"/>
          <w:szCs w:val="21"/>
        </w:rPr>
        <w:t>V</w:t>
      </w:r>
    </w:p>
    <w:p w14:paraId="71F0D30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8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7CC116D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7FCF317D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2DC0781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6</w:t>
      </w:r>
      <w:r>
        <w:rPr>
          <w:rFonts w:hint="eastAsia"/>
          <w:szCs w:val="21"/>
        </w:rPr>
        <w:t xml:space="preserve">mA@VCC=5V </w:t>
      </w:r>
    </w:p>
    <w:p w14:paraId="04DEC66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2</w:t>
      </w:r>
      <w:r>
        <w:rPr>
          <w:rFonts w:hint="eastAsia"/>
          <w:szCs w:val="21"/>
          <w:highlight w:val="none"/>
          <w:lang w:val="en-US" w:eastAsia="zh-CN"/>
        </w:rPr>
        <w:t>0</w:t>
      </w:r>
      <w:r>
        <w:rPr>
          <w:rFonts w:hint="eastAsia"/>
          <w:szCs w:val="21"/>
        </w:rPr>
        <w:t>dBc</w:t>
      </w:r>
    </w:p>
    <w:p w14:paraId="0F2BE46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30</w:t>
      </w:r>
      <w:r>
        <w:rPr>
          <w:rFonts w:hint="eastAsia"/>
          <w:szCs w:val="21"/>
        </w:rPr>
        <w:t>dBc</w:t>
      </w:r>
    </w:p>
    <w:p w14:paraId="50CC122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FF22CF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230EFA9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  <w:r>
        <w:rPr>
          <w:rFonts w:hint="eastAsia"/>
          <w:szCs w:val="21"/>
        </w:rPr>
        <w:t>7mm×9mm×2mm SMT Package</w:t>
      </w:r>
    </w:p>
    <w:p w14:paraId="461A1C91">
      <w:pPr>
        <w:widowControl/>
        <w:numPr>
          <w:numId w:val="0"/>
        </w:numPr>
        <w:spacing w:line="360" w:lineRule="auto"/>
        <w:ind w:leftChars="0"/>
        <w:jc w:val="left"/>
        <w:rPr>
          <w:szCs w:val="21"/>
          <w:highlight w:val="yellow"/>
        </w:rPr>
      </w:pPr>
      <w:bookmarkStart w:id="4" w:name="_GoBack"/>
      <w:bookmarkEnd w:id="4"/>
    </w:p>
    <w:p w14:paraId="0A7A89DF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30A45E62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2936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DD45685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5D3904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D85E10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A8DE47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11F48F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E1C9BA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EE2A7A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362D38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5EDC28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9CAE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7F28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E257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3D9E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6CBD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64B202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235C3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B78F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BA31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757E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926F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1FCD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A424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6FDFDD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0F1B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7182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9763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3A46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2AA1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C148B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01115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FFBF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65092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A44F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FED3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D96BB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862CD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542A8E40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277C417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05F6A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4302094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E05CB1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3F2C3A8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548EC44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31AE9F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61E30F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3C5415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59678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1959C89">
            <w:pPr>
              <w:jc w:val="center"/>
              <w:rPr>
                <w:rFonts w:hint="eastAsia" w:ascii="Arial" w:hAnsi="Arial" w:eastAsia="宋体" w:cs="Arial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0 ~ </w:t>
            </w:r>
            <w:r>
              <w:rPr>
                <w:rFonts w:hint="eastAsia" w:ascii="Arial" w:hAnsi="Arial" w:cs="Arial"/>
                <w:sz w:val="18"/>
                <w:szCs w:val="18"/>
                <w:lang w:val="en-US" w:eastAsia="zh-CN"/>
              </w:rPr>
              <w:t>9</w:t>
            </w:r>
          </w:p>
        </w:tc>
        <w:tc>
          <w:tcPr>
            <w:tcW w:w="568" w:type="dxa"/>
            <w:vAlign w:val="center"/>
          </w:tcPr>
          <w:p w14:paraId="6C7BDF5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07A83E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41247B3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16B7EE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1308F2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E8685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C580FA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3BD86E9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DA9FD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C1DA9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14871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D6786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C2DB2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FA704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4201EE5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79B273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629DAF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1E8D3C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785B6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69DCCB6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75CD585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542B112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44FEF75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51182D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1B1AD1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4EC028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2DA42C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437FDC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0E941D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5402462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E64FC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604A4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BC37D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8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817F2E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8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388007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8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1B01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CE942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303852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CDB5A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690DE4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6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C8187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6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FD79ED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6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FD713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A1744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17D6F3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9F9D6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E74D7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8F9012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27F779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504F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B9EBF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470DCC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53007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C9D2B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5167A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C38DBE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7EEB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5A0DBB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41E12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D77B6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6D343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66523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AF96DF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104A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6E8FB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14E651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9479F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7DF8F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BA11C8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513655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26728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1B4C6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4F571B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A186B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8D622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CF2C2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B631E1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51D2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DD14C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379A67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EC83A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06877C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743144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vAlign w:val="center"/>
          </w:tcPr>
          <w:p w14:paraId="4870266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6E615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245687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00602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65B08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4E18EAA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F9A87C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3" w:type="dxa"/>
            <w:vAlign w:val="center"/>
          </w:tcPr>
          <w:p w14:paraId="6249CC6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2" w:type="dxa"/>
            <w:vAlign w:val="center"/>
          </w:tcPr>
          <w:p w14:paraId="0E55C6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54DE0DB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50636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C6F59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0C1671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F3C6CE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89900A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98AE9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4FC50E3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6256D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6D433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67B8AD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59FB6E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761AE05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3C55A6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C37893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B70BD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2EE3D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8CF199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D4706B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62AAC42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68F6F6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A28C7F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3AF3070D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9CCFE8A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left w:w="108" w:type="dxa"/>
          <w:right w:w="108" w:type="dxa"/>
        </w:tblCellMar>
      </w:tblPr>
      <w:tblGrid>
        <w:gridCol w:w="4927"/>
        <w:gridCol w:w="4927"/>
      </w:tblGrid>
      <w:tr w14:paraId="07FC906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9854" w:type="dxa"/>
            <w:gridSpan w:val="2"/>
          </w:tcPr>
          <w:p w14:paraId="74236B22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07011BC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630E787C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562BA081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2F362FE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2545E834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7" name="图片 7" descr="11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11png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27D1B12F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9" name="图片 9" descr="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2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6A99708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9854" w:type="dxa"/>
            <w:gridSpan w:val="2"/>
          </w:tcPr>
          <w:p w14:paraId="058369C7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tr w14:paraId="11F0F1F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9854" w:type="dxa"/>
            <w:gridSpan w:val="2"/>
          </w:tcPr>
          <w:p w14:paraId="674A58C7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50340</wp:posOffset>
                  </wp:positionH>
                  <wp:positionV relativeFrom="page">
                    <wp:posOffset>52705</wp:posOffset>
                  </wp:positionV>
                  <wp:extent cx="3290570" cy="2520315"/>
                  <wp:effectExtent l="0" t="0" r="5080" b="13335"/>
                  <wp:wrapTopAndBottom/>
                  <wp:docPr id="10" name="图片 10" descr="3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33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057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5F8EB8D5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0EA6777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439AEDF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6F4CBA3F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31412BA0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1D0BF6D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AEE5E8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D1EFD0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53085</wp:posOffset>
            </wp:positionH>
            <wp:positionV relativeFrom="paragraph">
              <wp:posOffset>69215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</v:shape>
          <o:OLEObject Type="Embed" ProgID="Visio.Drawing.11" ShapeID="_x0000_s2751" DrawAspect="Content" ObjectID="_1468075725" r:id="rId19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54C938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242F992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7504F9E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CF7601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103887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62A9A5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8ADE54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D7A935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A90925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5AC00C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E0699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4F101C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7C5AC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F140249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3BAB75A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3C089B1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43D89C1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255838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7FEA5E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10A307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07109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3FCFEA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ABDF5CA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DCEAD1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89539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75BCD12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0CFA3D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3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B8A998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CB0111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8FBED7B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42C4055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400F66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3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A262E6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D52278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E8A619E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2C4AA5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293606</w:t>
    </w:r>
  </w:p>
  <w:p w14:paraId="258ED560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8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28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366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D567BF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E325D2A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20E3F52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293606</w:t>
    </w:r>
  </w:p>
  <w:p w14:paraId="78917D4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8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28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366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7FA16A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w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0</Characters>
  <Lines>233</Lines>
  <Paragraphs>194</Paragraphs>
  <TotalTime>3</TotalTime>
  <ScaleCrop>false</ScaleCrop>
  <LinksUpToDate>false</LinksUpToDate>
  <CharactersWithSpaces>2299</CharactersWithSpaces>
  <Application>WPS Office_12.1.0.1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5-09-17T01:11:59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FDF1F8C391F24396B3879705AF988CCA_13</vt:lpwstr>
  </property>
  <property fmtid="{D5CDD505-2E9C-101B-9397-08002B2CF9AE}" pid="4" name="KSOTemplateDocerSaveRecord">
    <vt:lpwstr>eyJoZGlkIjoiOGE0MDcxZmE4NDQxYjc2YmYwNmY2MDhiMDFhYWU3ZDciLCJ1c2VySWQiOiIxNjYzMjY3NjkzIn0=</vt:lpwstr>
  </property>
</Properties>
</file>